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05B20D74" w:rsidR="00D14A8A" w:rsidRDefault="00723E67" w:rsidP="009D466B">
      <w:pPr>
        <w:pStyle w:val="af5"/>
        <w:rPr>
          <w:rFonts w:ascii="黑体" w:eastAsia="黑体" w:hAnsi="黑体" w:cs="黑体"/>
          <w:sz w:val="44"/>
          <w:szCs w:val="44"/>
        </w:rPr>
      </w:pPr>
      <w:r>
        <w:rPr>
          <w:rFonts w:ascii="黑体" w:eastAsia="黑体" w:hAnsi="黑体" w:cs="黑体" w:hint="eastAsia"/>
          <w:sz w:val="44"/>
          <w:szCs w:val="44"/>
        </w:rPr>
        <w:t>初赛</w:t>
      </w:r>
      <w:r w:rsidR="00452E5C">
        <w:rPr>
          <w:rFonts w:ascii="黑体" w:eastAsia="黑体" w:hAnsi="黑体" w:cs="黑体" w:hint="eastAsia"/>
          <w:sz w:val="44"/>
          <w:szCs w:val="44"/>
        </w:rPr>
        <w:t xml:space="preserve"> </w:t>
      </w:r>
      <w:r w:rsidR="53D1B465" w:rsidRPr="53D1B465">
        <w:rPr>
          <w:rFonts w:ascii="黑体" w:eastAsia="黑体" w:hAnsi="黑体" w:cs="黑体"/>
          <w:sz w:val="44"/>
          <w:szCs w:val="44"/>
        </w:rPr>
        <w:t>任务书</w:t>
      </w:r>
      <w:r w:rsidR="003C2B9D">
        <w:rPr>
          <w:rFonts w:ascii="黑体" w:eastAsia="黑体" w:hAnsi="黑体" w:cs="黑体"/>
          <w:sz w:val="44"/>
          <w:szCs w:val="44"/>
        </w:rPr>
        <w:t xml:space="preserve"> V1.1</w:t>
      </w:r>
      <w:bookmarkStart w:id="0" w:name="_GoBack"/>
      <w:bookmarkEnd w:id="0"/>
    </w:p>
    <w:p w14:paraId="55BA368B" w14:textId="621E3A74" w:rsidR="00B8505B" w:rsidRDefault="00025243" w:rsidP="00AD3E7E">
      <w:pPr>
        <w:pStyle w:val="1"/>
        <w:keepNext w:val="0"/>
        <w:numPr>
          <w:ilvl w:val="0"/>
          <w:numId w:val="3"/>
        </w:numPr>
        <w:pBdr>
          <w:bottom w:val="single" w:sz="12" w:space="0" w:color="365F91" w:themeColor="accent1" w:themeShade="BF"/>
        </w:pBdr>
        <w:spacing w:before="600" w:after="80"/>
      </w:pPr>
      <w:bookmarkStart w:id="1" w:name="_Ref426706337"/>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1"/>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4.25pt" o:ole="">
            <v:imagedata r:id="rId11" o:title=""/>
          </v:shape>
          <o:OLEObject Type="Embed" ProgID="Visio.Drawing.15" ShapeID="_x0000_i1025" DrawAspect="Content" ObjectID="_1613566667" r:id="rId12"/>
        </w:object>
      </w:r>
    </w:p>
    <w:p w14:paraId="2334D9B1" w14:textId="5202B0B0" w:rsidR="007C229D" w:rsidRPr="00045E6B" w:rsidRDefault="001A18BF" w:rsidP="001A18BF">
      <w:pPr>
        <w:pStyle w:val="af6"/>
        <w:jc w:val="center"/>
      </w:pPr>
      <w:r>
        <w:t xml:space="preserve">Figure </w:t>
      </w:r>
      <w:fldSimple w:instr=" SEQ Figure \* ARABIC ">
        <w:r w:rsidR="0015180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6pt;height:214.5pt" o:ole="">
            <v:imagedata r:id="rId13" o:title=""/>
          </v:shape>
          <o:OLEObject Type="Embed" ProgID="Visio.Drawing.15" ShapeID="_x0000_i1026" DrawAspect="Content" ObjectID="_1613566668" r:id="rId14"/>
        </w:object>
      </w:r>
    </w:p>
    <w:p w14:paraId="6709697A" w14:textId="24A55643" w:rsidR="00931DAE" w:rsidRPr="00045E6B" w:rsidRDefault="00F50937" w:rsidP="00F50937">
      <w:pPr>
        <w:pStyle w:val="af6"/>
        <w:jc w:val="center"/>
      </w:pPr>
      <w:r>
        <w:t xml:space="preserve">Figure </w:t>
      </w:r>
      <w:fldSimple w:instr=" SEQ Figure \* ARABIC ">
        <w:r w:rsidR="00151803">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6pt;height:214.5pt" o:ole="">
            <v:imagedata r:id="rId15" o:title=""/>
          </v:shape>
          <o:OLEObject Type="Embed" ProgID="Visio.Drawing.15" ShapeID="_x0000_i1027" DrawAspect="Content" ObjectID="_1613566669" r:id="rId16"/>
        </w:object>
      </w:r>
    </w:p>
    <w:p w14:paraId="12C17868" w14:textId="1EE28228" w:rsidR="007C229D" w:rsidRPr="00045E6B" w:rsidRDefault="002A4020" w:rsidP="002A4020">
      <w:pPr>
        <w:pStyle w:val="af6"/>
        <w:jc w:val="center"/>
      </w:pPr>
      <w:r>
        <w:t xml:space="preserve">Figure </w:t>
      </w:r>
      <w:fldSimple w:instr=" SEQ Figure \* ARABIC ">
        <w:r w:rsidR="00151803">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5pt;height:44.25pt" o:ole="">
            <v:imagedata r:id="rId17" o:title=""/>
          </v:shape>
          <o:OLEObject Type="Embed" ProgID="Visio.Drawing.15" ShapeID="_x0000_i1028" DrawAspect="Content" ObjectID="_1613566670"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5180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5pt" o:ole="">
            <v:imagedata r:id="rId19" o:title=""/>
          </v:shape>
          <o:OLEObject Type="Embed" ProgID="Visio.Drawing.15" ShapeID="_x0000_i1029" DrawAspect="Content" ObjectID="_1613566671" r:id="rId20"/>
        </w:object>
      </w:r>
    </w:p>
    <w:p w14:paraId="4172DAF9" w14:textId="2C7CCE47" w:rsidR="00EC45BE" w:rsidRDefault="00EC45BE" w:rsidP="00EC45BE">
      <w:pPr>
        <w:pStyle w:val="af6"/>
        <w:jc w:val="center"/>
      </w:pPr>
      <w:bookmarkStart w:id="2" w:name="_Ref529802809"/>
      <w:r>
        <w:t xml:space="preserve">Figure </w:t>
      </w:r>
      <w:fldSimple w:instr=" SEQ Figure \* ARABIC ">
        <w:r w:rsidR="00151803">
          <w:rPr>
            <w:noProof/>
          </w:rPr>
          <w:t>5</w:t>
        </w:r>
      </w:fldSimple>
      <w:r>
        <w:rPr>
          <w:rFonts w:hint="eastAsia"/>
          <w:lang w:eastAsia="zh-CN"/>
        </w:rPr>
        <w:t>：车道行驶规则举例</w:t>
      </w:r>
      <w:bookmarkEnd w:id="2"/>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3" w:name="_判定"/>
      <w:bookmarkStart w:id="4" w:name="_题目输入"/>
      <w:bookmarkEnd w:id="3"/>
      <w:bookmarkEnd w:id="4"/>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pt;height:76.5pt" o:ole="">
            <v:imagedata r:id="rId21" o:title=""/>
          </v:shape>
          <o:OLEObject Type="Embed" ProgID="Visio.Drawing.15" ShapeID="_x0000_i1030" DrawAspect="Content" ObjectID="_1613566672" r:id="rId22"/>
        </w:object>
      </w:r>
    </w:p>
    <w:p w14:paraId="20D052F1" w14:textId="20F9C8D9" w:rsidR="00187300" w:rsidRDefault="00086437" w:rsidP="00086437">
      <w:pPr>
        <w:pStyle w:val="af6"/>
        <w:jc w:val="center"/>
      </w:pPr>
      <w:r>
        <w:t xml:space="preserve">Figure </w:t>
      </w:r>
      <w:fldSimple w:instr=" SEQ Figure \* ARABIC ">
        <w:r w:rsidR="0015180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Pr>
          <w:rFonts w:hint="eastAsia"/>
        </w:rPr>
        <w:t>路口</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25pt;height:171.75pt" o:ole="">
            <v:imagedata r:id="rId23" o:title=""/>
          </v:shape>
          <o:OLEObject Type="Embed" ProgID="Visio.Drawing.15" ShapeID="_x0000_i1031" DrawAspect="Content" ObjectID="_1613566673" r:id="rId24"/>
        </w:object>
      </w:r>
      <w:r w:rsidR="00552B2B">
        <w:t xml:space="preserve">Figure </w:t>
      </w:r>
      <w:fldSimple w:instr=" SEQ Figure \* ARABIC ">
        <w:r w:rsidR="0015180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15180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288E7E99"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D50E9B" w:rsidRPr="00D50E9B">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5E9F0CC0"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4"/>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4"/>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75pt;height:144.75pt" o:ole="">
            <v:imagedata r:id="rId26" o:title=""/>
          </v:shape>
          <o:OLEObject Type="Embed" ProgID="Visio.Drawing.15" ShapeID="_x0000_i1032" DrawAspect="Content" ObjectID="_1613566674" r:id="rId27"/>
        </w:object>
      </w:r>
    </w:p>
    <w:p w14:paraId="1CB05442" w14:textId="3DAC7C8B" w:rsidR="003B2F4E" w:rsidRDefault="003B2F4E" w:rsidP="003B2F4E">
      <w:pPr>
        <w:pStyle w:val="af6"/>
        <w:jc w:val="center"/>
      </w:pPr>
      <w:bookmarkStart w:id="5" w:name="_Ref533262142"/>
      <w:r>
        <w:t xml:space="preserve">Figure </w:t>
      </w:r>
      <w:fldSimple w:instr=" SEQ Figure \* ARABIC ">
        <w:r w:rsidR="00151803">
          <w:rPr>
            <w:noProof/>
          </w:rPr>
          <w:t>9</w:t>
        </w:r>
      </w:fldSimple>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46134ED9"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30466B2F"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5pt;height:42pt" o:ole="">
            <v:imagedata r:id="rId28" o:title=""/>
          </v:shape>
          <o:OLEObject Type="Embed" ProgID="Visio.Drawing.15" ShapeID="_x0000_i1033" DrawAspect="Content" ObjectID="_1613566675" r:id="rId29"/>
        </w:object>
      </w:r>
      <w:r w:rsidR="00040A73">
        <w:t xml:space="preserve">Figure </w:t>
      </w:r>
      <w:r w:rsidR="00C13AEF">
        <w:fldChar w:fldCharType="begin"/>
      </w:r>
      <w:r w:rsidR="00C13AEF">
        <w:instrText xml:space="preserve"> SEQ Figure \* ARABIC </w:instrText>
      </w:r>
      <w:r w:rsidR="00C13AEF">
        <w:fldChar w:fldCharType="separate"/>
      </w:r>
      <w:r w:rsidR="00151803">
        <w:rPr>
          <w:noProof/>
        </w:rPr>
        <w:t>10</w:t>
      </w:r>
      <w:r w:rsidR="00C13AEF">
        <w:rPr>
          <w:noProof/>
        </w:rPr>
        <w:fldChar w:fldCharType="end"/>
      </w:r>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5pt;height:42pt" o:ole="">
            <v:imagedata r:id="rId30" o:title=""/>
          </v:shape>
          <o:OLEObject Type="Embed" ProgID="Visio.Drawing.15" ShapeID="_x0000_i1034" DrawAspect="Content" ObjectID="_1613566676" r:id="rId31"/>
        </w:object>
      </w:r>
      <w:r>
        <w:t xml:space="preserve"> </w:t>
      </w:r>
      <w:r w:rsidR="00040A73">
        <w:t xml:space="preserve">Figure </w:t>
      </w:r>
      <w:r w:rsidR="00C13AEF">
        <w:fldChar w:fldCharType="begin"/>
      </w:r>
      <w:r w:rsidR="00C13AEF">
        <w:instrText xml:space="preserve"> SEQ Figure \* ARABIC </w:instrText>
      </w:r>
      <w:r w:rsidR="00C13AEF">
        <w:fldChar w:fldCharType="separate"/>
      </w:r>
      <w:r w:rsidR="00151803">
        <w:rPr>
          <w:noProof/>
        </w:rPr>
        <w:t>11</w:t>
      </w:r>
      <w:r w:rsidR="00C13AEF">
        <w:rPr>
          <w:noProof/>
        </w:rPr>
        <w:fldChar w:fldCharType="end"/>
      </w:r>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5pt;height:42pt" o:ole="">
            <v:imagedata r:id="rId32" o:title=""/>
          </v:shape>
          <o:OLEObject Type="Embed" ProgID="Visio.Drawing.15" ShapeID="_x0000_i1035" DrawAspect="Content" ObjectID="_1613566677" r:id="rId33"/>
        </w:object>
      </w:r>
      <w:r>
        <w:t xml:space="preserve"> </w:t>
      </w:r>
      <w:r w:rsidR="00040A73">
        <w:t xml:space="preserve">Figure </w:t>
      </w:r>
      <w:r w:rsidR="00C13AEF">
        <w:fldChar w:fldCharType="begin"/>
      </w:r>
      <w:r w:rsidR="00C13AEF">
        <w:instrText xml:space="preserve"> SEQ Figure \* ARABIC </w:instrText>
      </w:r>
      <w:r w:rsidR="00C13AEF">
        <w:fldChar w:fldCharType="separate"/>
      </w:r>
      <w:r w:rsidR="00151803">
        <w:rPr>
          <w:noProof/>
        </w:rPr>
        <w:t>12</w:t>
      </w:r>
      <w:r w:rsidR="00C13AEF">
        <w:rPr>
          <w:noProof/>
        </w:rPr>
        <w:fldChar w:fldCharType="end"/>
      </w:r>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1B57986" w:rsidR="00A5690C" w:rsidRDefault="00A5690C" w:rsidP="00985256">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5pt;height:42pt" o:ole="">
            <v:imagedata r:id="rId28" o:title=""/>
          </v:shape>
          <o:OLEObject Type="Embed" ProgID="Visio.Drawing.15" ShapeID="_x0000_i1036" DrawAspect="Content" ObjectID="_1613566678" r:id="rId34"/>
        </w:object>
      </w:r>
      <w:r>
        <w:t xml:space="preserve">Figure </w:t>
      </w:r>
      <w:r w:rsidR="00C13AEF">
        <w:fldChar w:fldCharType="begin"/>
      </w:r>
      <w:r w:rsidR="00C13AEF">
        <w:instrText xml:space="preserve"> SEQ Figure \* ARABIC </w:instrText>
      </w:r>
      <w:r w:rsidR="00C13AEF">
        <w:fldChar w:fldCharType="separate"/>
      </w:r>
      <w:r w:rsidR="00151803">
        <w:rPr>
          <w:noProof/>
        </w:rPr>
        <w:t>13</w:t>
      </w:r>
      <w:r w:rsidR="00C13AEF">
        <w:rPr>
          <w:noProof/>
        </w:rPr>
        <w:fldChar w:fldCharType="end"/>
      </w:r>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6pt;height:42pt" o:ole="">
            <v:imagedata r:id="rId35" o:title=""/>
          </v:shape>
          <o:OLEObject Type="Embed" ProgID="Visio.Drawing.15" ShapeID="_x0000_i1037" DrawAspect="Content" ObjectID="_1613566679" r:id="rId36"/>
        </w:object>
      </w:r>
      <w:r>
        <w:t xml:space="preserve"> </w:t>
      </w:r>
      <w:r w:rsidR="00A5690C">
        <w:t xml:space="preserve">Figure </w:t>
      </w:r>
      <w:r w:rsidR="00C13AEF">
        <w:fldChar w:fldCharType="begin"/>
      </w:r>
      <w:r w:rsidR="00C13AEF">
        <w:instrText xml:space="preserve"> SEQ Figure \* ARABIC </w:instrText>
      </w:r>
      <w:r w:rsidR="00C13AEF">
        <w:fldChar w:fldCharType="separate"/>
      </w:r>
      <w:r w:rsidR="00151803">
        <w:rPr>
          <w:noProof/>
        </w:rPr>
        <w:t>14</w:t>
      </w:r>
      <w:r w:rsidR="00C13AEF">
        <w:rPr>
          <w:noProof/>
        </w:rPr>
        <w:fldChar w:fldCharType="end"/>
      </w:r>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9.75pt;height:42pt" o:ole="">
            <v:imagedata r:id="rId37" o:title=""/>
          </v:shape>
          <o:OLEObject Type="Embed" ProgID="Visio.Drawing.15" ShapeID="_x0000_i1038" DrawAspect="Content" ObjectID="_1613566680" r:id="rId38"/>
        </w:object>
      </w:r>
      <w:r>
        <w:t xml:space="preserve"> </w:t>
      </w:r>
      <w:r w:rsidR="00A5690C">
        <w:t xml:space="preserve">Figure </w:t>
      </w:r>
      <w:r w:rsidR="00C13AEF">
        <w:fldChar w:fldCharType="begin"/>
      </w:r>
      <w:r w:rsidR="00C13AEF">
        <w:instrText xml:space="preserve"> SEQ Figure \* ARABIC </w:instrText>
      </w:r>
      <w:r w:rsidR="00C13AEF">
        <w:fldChar w:fldCharType="separate"/>
      </w:r>
      <w:r w:rsidR="00151803">
        <w:rPr>
          <w:noProof/>
        </w:rPr>
        <w:t>15</w:t>
      </w:r>
      <w:r w:rsidR="00C13AEF">
        <w:rPr>
          <w:noProof/>
        </w:rPr>
        <w:fldChar w:fldCharType="end"/>
      </w:r>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7690144E"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6pt;height:42pt" o:ole="">
            <v:imagedata r:id="rId39" o:title=""/>
          </v:shape>
          <o:OLEObject Type="Embed" ProgID="Visio.Drawing.15" ShapeID="_x0000_i1039" DrawAspect="Content" ObjectID="_1613566681" r:id="rId40"/>
        </w:object>
      </w:r>
      <w:r w:rsidR="002E25F9">
        <w:t xml:space="preserve">Figure </w:t>
      </w:r>
      <w:r w:rsidR="00C13AEF">
        <w:fldChar w:fldCharType="begin"/>
      </w:r>
      <w:r w:rsidR="00C13AEF">
        <w:instrText xml:space="preserve"> SEQ Figure \* ARABIC </w:instrText>
      </w:r>
      <w:r w:rsidR="00C13AEF">
        <w:fldChar w:fldCharType="separate"/>
      </w:r>
      <w:r w:rsidR="00151803">
        <w:rPr>
          <w:noProof/>
        </w:rPr>
        <w:t>16</w:t>
      </w:r>
      <w:r w:rsidR="00C13AEF">
        <w:rPr>
          <w:noProof/>
        </w:rPr>
        <w:fldChar w:fldCharType="end"/>
      </w:r>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6pt;height:42pt" o:ole="">
            <v:imagedata r:id="rId41" o:title=""/>
          </v:shape>
          <o:OLEObject Type="Embed" ProgID="Visio.Drawing.15" ShapeID="_x0000_i1040" DrawAspect="Content" ObjectID="_1613566682" r:id="rId42"/>
        </w:object>
      </w:r>
      <w:r>
        <w:t xml:space="preserve">Figure </w:t>
      </w:r>
      <w:r w:rsidR="00C13AEF">
        <w:fldChar w:fldCharType="begin"/>
      </w:r>
      <w:r w:rsidR="00C13AEF">
        <w:instrText xml:space="preserve"> SEQ Figure \* ARABIC </w:instrText>
      </w:r>
      <w:r w:rsidR="00C13AEF">
        <w:fldChar w:fldCharType="separate"/>
      </w:r>
      <w:r w:rsidR="00151803">
        <w:rPr>
          <w:noProof/>
        </w:rPr>
        <w:t>17</w:t>
      </w:r>
      <w:r w:rsidR="00C13AEF">
        <w:rPr>
          <w:noProof/>
        </w:rPr>
        <w:fldChar w:fldCharType="end"/>
      </w:r>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5pt;height:42pt" o:ole="">
            <v:imagedata r:id="rId43" o:title=""/>
          </v:shape>
          <o:OLEObject Type="Embed" ProgID="Visio.Drawing.15" ShapeID="_x0000_i1041" DrawAspect="Content" ObjectID="_1613566683" r:id="rId44"/>
        </w:object>
      </w:r>
      <w:r w:rsidR="0059723E">
        <w:t xml:space="preserve">Figure </w:t>
      </w:r>
      <w:r w:rsidR="00C13AEF">
        <w:fldChar w:fldCharType="begin"/>
      </w:r>
      <w:r w:rsidR="00C13AEF">
        <w:instrText xml:space="preserve"> SEQ Figure \* ARABIC </w:instrText>
      </w:r>
      <w:r w:rsidR="00C13AEF">
        <w:fldChar w:fldCharType="separate"/>
      </w:r>
      <w:r w:rsidR="00151803">
        <w:rPr>
          <w:noProof/>
        </w:rPr>
        <w:t>18</w:t>
      </w:r>
      <w:r w:rsidR="00C13AEF">
        <w:rPr>
          <w:noProof/>
        </w:rPr>
        <w:fldChar w:fldCharType="end"/>
      </w:r>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6C27B7B3"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B52D52">
        <w:rPr>
          <w:rFonts w:hint="eastAsia"/>
        </w:rPr>
        <w:t>202</w:t>
      </w:r>
      <w:r w:rsidR="00B52D52">
        <w:rPr>
          <w:rFonts w:hint="eastAsia"/>
        </w:rPr>
        <w:t>、</w:t>
      </w:r>
      <w:r w:rsidR="00B52D52">
        <w:rPr>
          <w:rFonts w:hint="eastAsia"/>
        </w:rPr>
        <w:t>302</w:t>
      </w:r>
      <w:r>
        <w:rPr>
          <w:rFonts w:hint="eastAsia"/>
        </w:rPr>
        <w:t>的</w:t>
      </w:r>
      <w:r>
        <w:t>车速</w:t>
      </w:r>
      <w:r>
        <w:rPr>
          <w:rFonts w:hint="eastAsia"/>
        </w:rPr>
        <w:t>均</w:t>
      </w:r>
      <w:r>
        <w:t>为</w:t>
      </w:r>
      <w:r w:rsidR="00F43DA9">
        <w:t>5</w:t>
      </w:r>
      <w:r>
        <w:rPr>
          <w:rFonts w:hint="eastAsia"/>
        </w:rPr>
        <w:t>，</w:t>
      </w:r>
      <w:r w:rsidR="00B52D52">
        <w:rPr>
          <w:rFonts w:hint="eastAsia"/>
        </w:rPr>
        <w:t>左</w:t>
      </w:r>
      <w:r w:rsidR="00B52D52">
        <w:t>侧</w:t>
      </w:r>
      <w:r>
        <w:rPr>
          <w:rFonts w:hint="eastAsia"/>
        </w:rPr>
        <w:t>车道</w:t>
      </w:r>
      <w:r>
        <w:t>限速为</w:t>
      </w:r>
      <w:r w:rsidR="00B52D52">
        <w:t>4</w:t>
      </w:r>
      <w:r>
        <w:rPr>
          <w:rFonts w:hint="eastAsia"/>
        </w:rPr>
        <w:t>，</w:t>
      </w:r>
      <w:r w:rsidR="00B52D52">
        <w:rPr>
          <w:rFonts w:hint="eastAsia"/>
        </w:rPr>
        <w:t>右</w:t>
      </w:r>
      <w:r w:rsidR="00B52D52">
        <w:t>侧道路限速为</w:t>
      </w:r>
      <w:r w:rsidR="00B52D52">
        <w:rPr>
          <w:rFonts w:hint="eastAsia"/>
        </w:rPr>
        <w:t>1</w:t>
      </w:r>
      <w:r w:rsidR="00B52D52">
        <w:rPr>
          <w:rFonts w:hint="eastAsia"/>
        </w:rPr>
        <w:t>，</w:t>
      </w:r>
      <w:r>
        <w:t>车道长度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7CE07226" w:rsidR="00012135" w:rsidRDefault="00A4351B" w:rsidP="00012135">
      <w:pPr>
        <w:pStyle w:val="af4"/>
        <w:keepNext/>
        <w:ind w:left="1140" w:firstLineChars="0" w:firstLine="0"/>
        <w:jc w:val="center"/>
      </w:pPr>
      <w:r>
        <w:object w:dxaOrig="8431" w:dyaOrig="856" w14:anchorId="08EFD632">
          <v:shape id="_x0000_i1042" type="#_x0000_t75" style="width:364.5pt;height:42pt" o:ole="">
            <v:imagedata r:id="rId45" o:title=""/>
          </v:shape>
          <o:OLEObject Type="Embed" ProgID="Visio.Drawing.15" ShapeID="_x0000_i1042" DrawAspect="Content" ObjectID="_1613566684" r:id="rId46"/>
        </w:object>
      </w:r>
      <w:r w:rsidR="00012135">
        <w:t xml:space="preserve">Figure </w:t>
      </w:r>
      <w:fldSimple w:instr=" SEQ Figure \* ARABIC ">
        <w:r w:rsidR="00151803">
          <w:rPr>
            <w:noProof/>
          </w:rPr>
          <w:t>19</w:t>
        </w:r>
      </w:fldSimple>
      <w:r w:rsidR="00E47D65">
        <w:t>9</w:t>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5pt;height:42pt" o:ole="">
            <v:imagedata r:id="rId47" o:title=""/>
          </v:shape>
          <o:OLEObject Type="Embed" ProgID="Visio.Drawing.15" ShapeID="_x0000_i1043" DrawAspect="Content" ObjectID="_1613566685"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pt" o:ole="">
            <v:imagedata r:id="rId49" o:title=""/>
          </v:shape>
          <o:OLEObject Type="Embed" ProgID="Visio.Drawing.15" ShapeID="_x0000_i1044" DrawAspect="Content" ObjectID="_1613566686"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pt" o:ole="">
            <v:imagedata r:id="rId51" o:title=""/>
          </v:shape>
          <o:OLEObject Type="Embed" ProgID="Visio.Drawing.15" ShapeID="_x0000_i1045" DrawAspect="Content" ObjectID="_1613566687" r:id="rId52"/>
        </w:object>
      </w:r>
      <w:r>
        <w:t>Figure 22</w:t>
      </w:r>
      <w:r>
        <w:rPr>
          <w:rFonts w:hint="eastAsia"/>
        </w:rPr>
        <w:t>：</w:t>
      </w:r>
      <w:r w:rsidRPr="002A2C10">
        <w:rPr>
          <w:rFonts w:hint="eastAsia"/>
        </w:rPr>
        <w:t>T+</w:t>
      </w:r>
      <w:r>
        <w:t>3</w:t>
      </w:r>
      <w:r w:rsidRPr="002A2C10">
        <w:rPr>
          <w:rFonts w:hint="eastAsia"/>
        </w:rPr>
        <w:t>时刻道路车辆状态</w:t>
      </w:r>
    </w:p>
    <w:p w14:paraId="7B785873" w14:textId="660AF5E2"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的</w:t>
      </w:r>
      <w:r>
        <w:t>车速</w:t>
      </w:r>
      <w:r>
        <w:rPr>
          <w:rFonts w:hint="eastAsia"/>
        </w:rPr>
        <w:t>均</w:t>
      </w:r>
      <w:r>
        <w:t>为</w:t>
      </w:r>
      <w:r w:rsidR="00F43DA9">
        <w:t>5</w:t>
      </w:r>
      <w:r>
        <w:rPr>
          <w:rFonts w:hint="eastAsia"/>
        </w:rPr>
        <w:t>，左</w:t>
      </w:r>
      <w:r>
        <w:t>侧</w:t>
      </w:r>
      <w:r>
        <w:rPr>
          <w:rFonts w:hint="eastAsia"/>
        </w:rPr>
        <w:t>车道</w:t>
      </w:r>
      <w:r>
        <w:t>限速为</w:t>
      </w:r>
      <w:r>
        <w:t>4</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5pt;height:42pt" o:ole="">
            <v:imagedata r:id="rId45" o:title=""/>
          </v:shape>
          <o:OLEObject Type="Embed" ProgID="Visio.Drawing.15" ShapeID="_x0000_i1046" DrawAspect="Content" ObjectID="_1613566688"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pt" o:ole="">
            <v:imagedata r:id="rId54" o:title=""/>
          </v:shape>
          <o:OLEObject Type="Embed" ProgID="Visio.Drawing.15" ShapeID="_x0000_i1047" DrawAspect="Content" ObjectID="_1613566689"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pt" o:ole="">
            <v:imagedata r:id="rId56" o:title=""/>
          </v:shape>
          <o:OLEObject Type="Embed" ProgID="Visio.Drawing.15" ShapeID="_x0000_i1048" DrawAspect="Content" ObjectID="_1613566690"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3A609BF6"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左</w:t>
      </w:r>
      <w:r>
        <w:t>侧</w:t>
      </w:r>
      <w:r>
        <w:rPr>
          <w:rFonts w:hint="eastAsia"/>
        </w:rPr>
        <w:t>车道</w:t>
      </w:r>
      <w:r>
        <w:t>限速为</w:t>
      </w:r>
      <w:r w:rsidR="00D36869">
        <w:rPr>
          <w:rFonts w:hint="eastAsia"/>
        </w:rPr>
        <w:t>5</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F3143A">
        <w:rPr>
          <w:rFonts w:hint="eastAsia"/>
        </w:rPr>
        <w:t>202</w:t>
      </w:r>
      <w:r w:rsidR="00F3143A">
        <w:rPr>
          <w:rFonts w:hint="eastAsia"/>
        </w:rPr>
        <w:t>、</w:t>
      </w:r>
      <w:r w:rsidR="00F3143A">
        <w:rPr>
          <w:rFonts w:hint="eastAsia"/>
        </w:rPr>
        <w:t>302</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t>T</w:t>
      </w:r>
      <w:r>
        <w:rPr>
          <w:rFonts w:hint="eastAsia"/>
        </w:rPr>
        <w:t>时刻</w:t>
      </w:r>
      <w:r>
        <w:t>道路车辆状态如下：</w:t>
      </w:r>
    </w:p>
    <w:p w14:paraId="4D835D69" w14:textId="14491669" w:rsidR="00EA09E3" w:rsidRDefault="000C5481" w:rsidP="00754DA1">
      <w:pPr>
        <w:pStyle w:val="af4"/>
        <w:keepNext/>
        <w:ind w:left="1140" w:firstLineChars="0" w:firstLine="0"/>
        <w:jc w:val="center"/>
      </w:pPr>
      <w:r>
        <w:object w:dxaOrig="9001" w:dyaOrig="8655" w14:anchorId="0281CC78">
          <v:shape id="_x0000_i1049" type="#_x0000_t75" style="width:366pt;height:352.5pt" o:ole="">
            <v:imagedata r:id="rId58" o:title=""/>
          </v:shape>
          <o:OLEObject Type="Embed" ProgID="Visio.Drawing.15" ShapeID="_x0000_i1049" DrawAspect="Content" ObjectID="_1613566691" r:id="rId59"/>
        </w:object>
      </w:r>
      <w:r w:rsidR="00754DA1">
        <w:t xml:space="preserve">Figure </w:t>
      </w:r>
      <w:r w:rsidR="00C13AEF">
        <w:fldChar w:fldCharType="begin"/>
      </w:r>
      <w:r w:rsidR="00C13AEF">
        <w:instrText xml:space="preserve"> SEQ Figure \*</w:instrText>
      </w:r>
      <w:r w:rsidR="00C13AEF">
        <w:instrText xml:space="preserve"> ARABIC </w:instrText>
      </w:r>
      <w:r w:rsidR="00C13AEF">
        <w:fldChar w:fldCharType="separate"/>
      </w:r>
      <w:r w:rsidR="00151803">
        <w:rPr>
          <w:noProof/>
        </w:rPr>
        <w:t>2</w:t>
      </w:r>
      <w:r w:rsidR="00C13AEF">
        <w:rPr>
          <w:noProof/>
        </w:rPr>
        <w:fldChar w:fldCharType="end"/>
      </w:r>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070DBE8" w:rsidR="00754DA1" w:rsidRPr="00754DA1" w:rsidRDefault="00680DEF" w:rsidP="000C5481">
      <w:pPr>
        <w:pStyle w:val="af4"/>
        <w:keepNext/>
        <w:ind w:left="1140" w:firstLineChars="0" w:firstLine="0"/>
        <w:jc w:val="center"/>
      </w:pPr>
      <w:r>
        <w:object w:dxaOrig="9016" w:dyaOrig="8520" w14:anchorId="6B81524D">
          <v:shape id="_x0000_i1050" type="#_x0000_t75" style="width:339.75pt;height:321pt" o:ole="">
            <v:imagedata r:id="rId60" o:title=""/>
          </v:shape>
          <o:OLEObject Type="Embed" ProgID="Visio.Drawing.15" ShapeID="_x0000_i1050" DrawAspect="Content" ObjectID="_1613566692" r:id="rId61"/>
        </w:object>
      </w:r>
      <w:r w:rsidR="000C5481">
        <w:t xml:space="preserve">Figure </w:t>
      </w:r>
      <w:r w:rsidR="00C13AEF">
        <w:fldChar w:fldCharType="begin"/>
      </w:r>
      <w:r w:rsidR="00C13AEF">
        <w:instrText xml:space="preserve"> SEQ Figure \* ARABIC </w:instrText>
      </w:r>
      <w:r w:rsidR="00C13AEF">
        <w:fldChar w:fldCharType="separate"/>
      </w:r>
      <w:r w:rsidR="00151803">
        <w:rPr>
          <w:noProof/>
        </w:rPr>
        <w:t>2</w:t>
      </w:r>
      <w:r w:rsidR="00C13AEF">
        <w:rPr>
          <w:noProof/>
        </w:rPr>
        <w:fldChar w:fldCharType="end"/>
      </w:r>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0747F0E7" w:rsidR="00754DA1" w:rsidRDefault="00D87F50" w:rsidP="00151803">
      <w:pPr>
        <w:pStyle w:val="af4"/>
        <w:keepNext/>
        <w:ind w:left="1140" w:firstLineChars="0" w:firstLine="0"/>
        <w:jc w:val="center"/>
      </w:pPr>
      <w:r>
        <w:object w:dxaOrig="9016" w:dyaOrig="8520" w14:anchorId="0747F0E4">
          <v:shape id="_x0000_i1051" type="#_x0000_t75" style="width:345pt;height:325.5pt" o:ole="">
            <v:imagedata r:id="rId62" o:title=""/>
          </v:shape>
          <o:OLEObject Type="Embed" ProgID="Visio.Drawing.15" ShapeID="_x0000_i1051" DrawAspect="Content" ObjectID="_1613566693" r:id="rId63"/>
        </w:object>
      </w:r>
      <w:r w:rsidR="00151803">
        <w:t xml:space="preserve">Figure </w:t>
      </w:r>
      <w:r w:rsidR="00C13AEF">
        <w:fldChar w:fldCharType="begin"/>
      </w:r>
      <w:r w:rsidR="00C13AEF">
        <w:instrText xml:space="preserve"> SEQ Figure \* ARABIC </w:instrText>
      </w:r>
      <w:r w:rsidR="00C13AEF">
        <w:fldChar w:fldCharType="separate"/>
      </w:r>
      <w:r w:rsidR="00151803">
        <w:rPr>
          <w:noProof/>
        </w:rPr>
        <w:t>2</w:t>
      </w:r>
      <w:r w:rsidR="00C13AEF">
        <w:rPr>
          <w:noProof/>
        </w:rPr>
        <w:fldChar w:fldCharType="end"/>
      </w:r>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623BF24E" w14:textId="77777777" w:rsidR="00754DA1" w:rsidRPr="00EA09E3" w:rsidRDefault="00754DA1" w:rsidP="00284813">
      <w:pPr>
        <w:pStyle w:val="af4"/>
        <w:ind w:left="1140"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1425EB0B"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D554F8">
        <w:rPr>
          <w:noProof/>
        </w:rPr>
        <w:t>9</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w:t>
      </w:r>
      <w:r>
        <w:lastRenderedPageBreak/>
        <w:t>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4"/>
        <w:keepNext/>
        <w:ind w:left="720" w:firstLineChars="0" w:firstLine="0"/>
        <w:jc w:val="center"/>
      </w:pPr>
      <w:r>
        <w:object w:dxaOrig="11941" w:dyaOrig="9706" w14:anchorId="55BBC279">
          <v:shape id="_x0000_i1052" type="#_x0000_t75" style="width:414.75pt;height:337.5pt" o:ole="">
            <v:imagedata r:id="rId64" o:title=""/>
          </v:shape>
          <o:OLEObject Type="Embed" ProgID="Visio.Drawing.15" ShapeID="_x0000_i1052" DrawAspect="Content" ObjectID="_1613566694" r:id="rId65"/>
        </w:object>
      </w:r>
    </w:p>
    <w:p w14:paraId="657D5649" w14:textId="69FC73A0" w:rsidR="00D554F8" w:rsidRDefault="00D554F8" w:rsidP="00D554F8">
      <w:pPr>
        <w:pStyle w:val="af6"/>
        <w:jc w:val="center"/>
        <w:rPr>
          <w:lang w:eastAsia="zh-CN"/>
        </w:rPr>
      </w:pPr>
      <w:bookmarkStart w:id="7" w:name="_Ref532232953"/>
      <w:r>
        <w:t xml:space="preserve">Figure </w:t>
      </w:r>
      <w:fldSimple w:instr=" SEQ Figure \* ARABIC ">
        <w:r w:rsidR="00151803">
          <w:rPr>
            <w:noProof/>
          </w:rPr>
          <w:t>23</w:t>
        </w:r>
      </w:fldSimple>
      <w:r>
        <w:rPr>
          <w:rFonts w:hint="eastAsia"/>
          <w:lang w:eastAsia="zh-CN"/>
        </w:rPr>
        <w:t>：异常堵</w:t>
      </w:r>
      <w:r>
        <w:rPr>
          <w:lang w:eastAsia="zh-CN"/>
        </w:rPr>
        <w:t>死情况</w:t>
      </w:r>
      <w:r>
        <w:rPr>
          <w:rFonts w:hint="eastAsia"/>
          <w:lang w:eastAsia="zh-CN"/>
        </w:rPr>
        <w:t>举例</w:t>
      </w:r>
      <w:bookmarkEnd w:id="7"/>
    </w:p>
    <w:p w14:paraId="4E70C4FB" w14:textId="77777777" w:rsidR="00A042BB" w:rsidRPr="00A042BB" w:rsidRDefault="00A042BB" w:rsidP="00A042BB"/>
    <w:sectPr w:rsidR="00A042BB" w:rsidRPr="00A042BB" w:rsidSect="00D11FD5">
      <w:headerReference w:type="even" r:id="rId66"/>
      <w:headerReference w:type="default" r:id="rId67"/>
      <w:footerReference w:type="even" r:id="rId68"/>
      <w:footerReference w:type="default" r:id="rId69"/>
      <w:headerReference w:type="first" r:id="rId70"/>
      <w:footerReference w:type="first" r:id="rId7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708CC" w14:textId="77777777" w:rsidR="00C13AEF" w:rsidRDefault="00C13AEF">
      <w:r>
        <w:separator/>
      </w:r>
    </w:p>
  </w:endnote>
  <w:endnote w:type="continuationSeparator" w:id="0">
    <w:p w14:paraId="6AEFEAC3" w14:textId="77777777" w:rsidR="00C13AEF" w:rsidRDefault="00C13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0A3EAC" w:rsidRDefault="000A3EA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77777777" w:rsidR="000A3EAC" w:rsidRDefault="000A3EAC">
          <w:pPr>
            <w:pStyle w:val="aa"/>
            <w:ind w:firstLine="360"/>
          </w:pPr>
          <w:r>
            <w:fldChar w:fldCharType="begin"/>
          </w:r>
          <w:r>
            <w:instrText xml:space="preserve"> TIME \@ "yyyy-M-d" </w:instrText>
          </w:r>
          <w:r>
            <w:fldChar w:fldCharType="separate"/>
          </w:r>
          <w:r w:rsidR="003C2B9D">
            <w:rPr>
              <w:noProof/>
            </w:rPr>
            <w:t>2019-3-8</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77777777"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3C2B9D">
            <w:rPr>
              <w:noProof/>
            </w:rPr>
            <w:t>1</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3C2B9D">
            <w:rPr>
              <w:noProof/>
            </w:rPr>
            <w:t>19</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0A3EAC" w:rsidRDefault="000A3EA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52AF02" w14:textId="77777777" w:rsidR="00C13AEF" w:rsidRDefault="00C13AEF">
      <w:r>
        <w:separator/>
      </w:r>
    </w:p>
  </w:footnote>
  <w:footnote w:type="continuationSeparator" w:id="0">
    <w:p w14:paraId="6E4D3CA2" w14:textId="77777777" w:rsidR="00C13AEF" w:rsidRDefault="00C13A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0A3EAC" w:rsidRDefault="000A3EAC">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0A3EAC" w:rsidRDefault="000A3EAC">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5"/>
  </w:num>
  <w:num w:numId="4">
    <w:abstractNumId w:val="3"/>
  </w:num>
  <w:num w:numId="5">
    <w:abstractNumId w:val="1"/>
  </w:num>
  <w:num w:numId="6">
    <w:abstractNumId w:val="10"/>
  </w:num>
  <w:num w:numId="7">
    <w:abstractNumId w:val="4"/>
  </w:num>
  <w:num w:numId="8">
    <w:abstractNumId w:val="20"/>
  </w:num>
  <w:num w:numId="9">
    <w:abstractNumId w:val="2"/>
  </w:num>
  <w:num w:numId="10">
    <w:abstractNumId w:val="15"/>
  </w:num>
  <w:num w:numId="11">
    <w:abstractNumId w:val="13"/>
  </w:num>
  <w:num w:numId="12">
    <w:abstractNumId w:val="22"/>
  </w:num>
  <w:num w:numId="13">
    <w:abstractNumId w:val="13"/>
  </w:num>
  <w:num w:numId="14">
    <w:abstractNumId w:val="19"/>
  </w:num>
  <w:num w:numId="15">
    <w:abstractNumId w:val="18"/>
  </w:num>
  <w:num w:numId="16">
    <w:abstractNumId w:val="7"/>
  </w:num>
  <w:num w:numId="17">
    <w:abstractNumId w:val="11"/>
  </w:num>
  <w:num w:numId="18">
    <w:abstractNumId w:val="14"/>
  </w:num>
  <w:num w:numId="19">
    <w:abstractNumId w:val="17"/>
  </w:num>
  <w:num w:numId="20">
    <w:abstractNumId w:val="12"/>
  </w:num>
  <w:num w:numId="21">
    <w:abstractNumId w:val="16"/>
  </w:num>
  <w:num w:numId="22">
    <w:abstractNumId w:val="21"/>
  </w:num>
  <w:num w:numId="23">
    <w:abstractNumId w:val="8"/>
  </w:num>
  <w:num w:numId="24">
    <w:abstractNumId w:val="6"/>
  </w:num>
  <w:num w:numId="2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639F"/>
    <w:rsid w:val="0006669D"/>
    <w:rsid w:val="00066731"/>
    <w:rsid w:val="000713D9"/>
    <w:rsid w:val="00071EB9"/>
    <w:rsid w:val="00072F71"/>
    <w:rsid w:val="00074829"/>
    <w:rsid w:val="000754B7"/>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AC8"/>
    <w:rsid w:val="000C0A3F"/>
    <w:rsid w:val="000C1AC8"/>
    <w:rsid w:val="000C1F5F"/>
    <w:rsid w:val="000C1FFD"/>
    <w:rsid w:val="000C2DF6"/>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421C8"/>
    <w:rsid w:val="001435F8"/>
    <w:rsid w:val="00144449"/>
    <w:rsid w:val="0014457B"/>
    <w:rsid w:val="00144C9B"/>
    <w:rsid w:val="001477BE"/>
    <w:rsid w:val="00147EFA"/>
    <w:rsid w:val="00151803"/>
    <w:rsid w:val="001552FD"/>
    <w:rsid w:val="00155694"/>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F9F"/>
    <w:rsid w:val="00192712"/>
    <w:rsid w:val="001966A4"/>
    <w:rsid w:val="001975DD"/>
    <w:rsid w:val="001A06AE"/>
    <w:rsid w:val="001A08D1"/>
    <w:rsid w:val="001A18BF"/>
    <w:rsid w:val="001A367B"/>
    <w:rsid w:val="001A3C41"/>
    <w:rsid w:val="001A44FD"/>
    <w:rsid w:val="001A5002"/>
    <w:rsid w:val="001A5AB9"/>
    <w:rsid w:val="001A7F58"/>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7107"/>
    <w:rsid w:val="001E4D97"/>
    <w:rsid w:val="001E5305"/>
    <w:rsid w:val="001E580F"/>
    <w:rsid w:val="001E78D6"/>
    <w:rsid w:val="001F002E"/>
    <w:rsid w:val="001F2247"/>
    <w:rsid w:val="001F229B"/>
    <w:rsid w:val="001F27E4"/>
    <w:rsid w:val="001F38D8"/>
    <w:rsid w:val="001F4C5A"/>
    <w:rsid w:val="001F6D64"/>
    <w:rsid w:val="0020066D"/>
    <w:rsid w:val="002014A2"/>
    <w:rsid w:val="00202C4F"/>
    <w:rsid w:val="00203DFD"/>
    <w:rsid w:val="00204F7F"/>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6B47"/>
    <w:rsid w:val="00276DF1"/>
    <w:rsid w:val="002802F3"/>
    <w:rsid w:val="002819F5"/>
    <w:rsid w:val="0028323D"/>
    <w:rsid w:val="00283437"/>
    <w:rsid w:val="00284813"/>
    <w:rsid w:val="00284A5E"/>
    <w:rsid w:val="002866A0"/>
    <w:rsid w:val="00286BC6"/>
    <w:rsid w:val="00287756"/>
    <w:rsid w:val="002900E8"/>
    <w:rsid w:val="002925D6"/>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ECB"/>
    <w:rsid w:val="00414531"/>
    <w:rsid w:val="00414A71"/>
    <w:rsid w:val="004153C8"/>
    <w:rsid w:val="00415723"/>
    <w:rsid w:val="00420B38"/>
    <w:rsid w:val="0042177F"/>
    <w:rsid w:val="004239AA"/>
    <w:rsid w:val="00423B0F"/>
    <w:rsid w:val="00424015"/>
    <w:rsid w:val="004248D7"/>
    <w:rsid w:val="0042505B"/>
    <w:rsid w:val="00426860"/>
    <w:rsid w:val="004269E2"/>
    <w:rsid w:val="00431C81"/>
    <w:rsid w:val="00431F80"/>
    <w:rsid w:val="00434750"/>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5B6"/>
    <w:rsid w:val="004912BA"/>
    <w:rsid w:val="00491DEC"/>
    <w:rsid w:val="00492481"/>
    <w:rsid w:val="00494677"/>
    <w:rsid w:val="00494FF2"/>
    <w:rsid w:val="00496D82"/>
    <w:rsid w:val="004A0ADF"/>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6AB8"/>
    <w:rsid w:val="005209CF"/>
    <w:rsid w:val="00521664"/>
    <w:rsid w:val="0052542E"/>
    <w:rsid w:val="00525514"/>
    <w:rsid w:val="0052737A"/>
    <w:rsid w:val="005308F5"/>
    <w:rsid w:val="005323F2"/>
    <w:rsid w:val="00533073"/>
    <w:rsid w:val="00533C6C"/>
    <w:rsid w:val="00533D0A"/>
    <w:rsid w:val="00533D2D"/>
    <w:rsid w:val="00535DBA"/>
    <w:rsid w:val="005372A7"/>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3005"/>
    <w:rsid w:val="0055577F"/>
    <w:rsid w:val="00557007"/>
    <w:rsid w:val="0055771A"/>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C0845"/>
    <w:rsid w:val="005C33FF"/>
    <w:rsid w:val="005C3F6A"/>
    <w:rsid w:val="005C5DCB"/>
    <w:rsid w:val="005C767A"/>
    <w:rsid w:val="005D1F89"/>
    <w:rsid w:val="005D20E6"/>
    <w:rsid w:val="005D3194"/>
    <w:rsid w:val="005D371A"/>
    <w:rsid w:val="005D3878"/>
    <w:rsid w:val="005D45EF"/>
    <w:rsid w:val="005D4A6E"/>
    <w:rsid w:val="005D55AD"/>
    <w:rsid w:val="005D6AAB"/>
    <w:rsid w:val="005D7A11"/>
    <w:rsid w:val="005E2822"/>
    <w:rsid w:val="005E7C8E"/>
    <w:rsid w:val="005F58F2"/>
    <w:rsid w:val="005F66C7"/>
    <w:rsid w:val="005F7E8B"/>
    <w:rsid w:val="00600CB0"/>
    <w:rsid w:val="00602C09"/>
    <w:rsid w:val="00603455"/>
    <w:rsid w:val="00606B7F"/>
    <w:rsid w:val="00607A91"/>
    <w:rsid w:val="00610D57"/>
    <w:rsid w:val="00612905"/>
    <w:rsid w:val="00615A15"/>
    <w:rsid w:val="00615AE2"/>
    <w:rsid w:val="0061650D"/>
    <w:rsid w:val="00616925"/>
    <w:rsid w:val="00616D4A"/>
    <w:rsid w:val="006228F0"/>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5F0A"/>
    <w:rsid w:val="006378C8"/>
    <w:rsid w:val="006432FA"/>
    <w:rsid w:val="00643C16"/>
    <w:rsid w:val="00645891"/>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A55"/>
    <w:rsid w:val="006F323F"/>
    <w:rsid w:val="006F327A"/>
    <w:rsid w:val="006F3B5C"/>
    <w:rsid w:val="006F4151"/>
    <w:rsid w:val="00701545"/>
    <w:rsid w:val="00701FF1"/>
    <w:rsid w:val="007029B4"/>
    <w:rsid w:val="00702A6D"/>
    <w:rsid w:val="00702F7C"/>
    <w:rsid w:val="0070411C"/>
    <w:rsid w:val="007051BD"/>
    <w:rsid w:val="00705D77"/>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4568"/>
    <w:rsid w:val="00747B2A"/>
    <w:rsid w:val="00747FD5"/>
    <w:rsid w:val="007502F1"/>
    <w:rsid w:val="00753A4F"/>
    <w:rsid w:val="00754DA1"/>
    <w:rsid w:val="007557B2"/>
    <w:rsid w:val="007558D3"/>
    <w:rsid w:val="0076049B"/>
    <w:rsid w:val="0076086C"/>
    <w:rsid w:val="00760DB1"/>
    <w:rsid w:val="0076266C"/>
    <w:rsid w:val="00763580"/>
    <w:rsid w:val="00764A10"/>
    <w:rsid w:val="00766908"/>
    <w:rsid w:val="00766E5F"/>
    <w:rsid w:val="0076727F"/>
    <w:rsid w:val="007673C5"/>
    <w:rsid w:val="00767996"/>
    <w:rsid w:val="00771176"/>
    <w:rsid w:val="00771ED1"/>
    <w:rsid w:val="007720A5"/>
    <w:rsid w:val="00772104"/>
    <w:rsid w:val="00772347"/>
    <w:rsid w:val="007726D1"/>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53F"/>
    <w:rsid w:val="007B159A"/>
    <w:rsid w:val="007B1BB1"/>
    <w:rsid w:val="007B2BE1"/>
    <w:rsid w:val="007B2C58"/>
    <w:rsid w:val="007B4717"/>
    <w:rsid w:val="007B4B91"/>
    <w:rsid w:val="007B59A5"/>
    <w:rsid w:val="007B7517"/>
    <w:rsid w:val="007C0967"/>
    <w:rsid w:val="007C229D"/>
    <w:rsid w:val="007C2422"/>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4D59"/>
    <w:rsid w:val="008251EF"/>
    <w:rsid w:val="00827002"/>
    <w:rsid w:val="0083139B"/>
    <w:rsid w:val="00832797"/>
    <w:rsid w:val="008338E5"/>
    <w:rsid w:val="00834AEA"/>
    <w:rsid w:val="00836037"/>
    <w:rsid w:val="00836F2E"/>
    <w:rsid w:val="008413E7"/>
    <w:rsid w:val="00841D03"/>
    <w:rsid w:val="00845079"/>
    <w:rsid w:val="0085252A"/>
    <w:rsid w:val="00852664"/>
    <w:rsid w:val="00854378"/>
    <w:rsid w:val="00861680"/>
    <w:rsid w:val="00861D78"/>
    <w:rsid w:val="008643B2"/>
    <w:rsid w:val="008643E8"/>
    <w:rsid w:val="00864A12"/>
    <w:rsid w:val="00866885"/>
    <w:rsid w:val="008701E9"/>
    <w:rsid w:val="00873075"/>
    <w:rsid w:val="00874011"/>
    <w:rsid w:val="00874740"/>
    <w:rsid w:val="008757CD"/>
    <w:rsid w:val="00875834"/>
    <w:rsid w:val="008761EA"/>
    <w:rsid w:val="008801D0"/>
    <w:rsid w:val="00881B4E"/>
    <w:rsid w:val="008821BD"/>
    <w:rsid w:val="008904FE"/>
    <w:rsid w:val="00892000"/>
    <w:rsid w:val="008938FA"/>
    <w:rsid w:val="00893AA2"/>
    <w:rsid w:val="00893F2F"/>
    <w:rsid w:val="008A14B2"/>
    <w:rsid w:val="008A1FD9"/>
    <w:rsid w:val="008A74AB"/>
    <w:rsid w:val="008B0559"/>
    <w:rsid w:val="008B0A12"/>
    <w:rsid w:val="008B0CC2"/>
    <w:rsid w:val="008B0E5A"/>
    <w:rsid w:val="008B13E3"/>
    <w:rsid w:val="008B3F53"/>
    <w:rsid w:val="008B441E"/>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40705"/>
    <w:rsid w:val="00942110"/>
    <w:rsid w:val="009456E2"/>
    <w:rsid w:val="00945B30"/>
    <w:rsid w:val="009471CB"/>
    <w:rsid w:val="0094728F"/>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8A0"/>
    <w:rsid w:val="00B167CC"/>
    <w:rsid w:val="00B20107"/>
    <w:rsid w:val="00B20A61"/>
    <w:rsid w:val="00B21A38"/>
    <w:rsid w:val="00B23948"/>
    <w:rsid w:val="00B2463A"/>
    <w:rsid w:val="00B25C72"/>
    <w:rsid w:val="00B26702"/>
    <w:rsid w:val="00B275A9"/>
    <w:rsid w:val="00B276C7"/>
    <w:rsid w:val="00B27CBD"/>
    <w:rsid w:val="00B27FFD"/>
    <w:rsid w:val="00B30985"/>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2348"/>
    <w:rsid w:val="00B801BD"/>
    <w:rsid w:val="00B817F8"/>
    <w:rsid w:val="00B83213"/>
    <w:rsid w:val="00B84893"/>
    <w:rsid w:val="00B8505B"/>
    <w:rsid w:val="00B860B9"/>
    <w:rsid w:val="00B86B23"/>
    <w:rsid w:val="00B86FAE"/>
    <w:rsid w:val="00B87D50"/>
    <w:rsid w:val="00B902C9"/>
    <w:rsid w:val="00B91750"/>
    <w:rsid w:val="00B93E90"/>
    <w:rsid w:val="00B952B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441A"/>
    <w:rsid w:val="00C64903"/>
    <w:rsid w:val="00C65EB9"/>
    <w:rsid w:val="00C6628F"/>
    <w:rsid w:val="00C70A51"/>
    <w:rsid w:val="00C7100A"/>
    <w:rsid w:val="00C71097"/>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400F"/>
    <w:rsid w:val="00D25781"/>
    <w:rsid w:val="00D3125C"/>
    <w:rsid w:val="00D32089"/>
    <w:rsid w:val="00D330CF"/>
    <w:rsid w:val="00D336B3"/>
    <w:rsid w:val="00D3488D"/>
    <w:rsid w:val="00D34ABB"/>
    <w:rsid w:val="00D35146"/>
    <w:rsid w:val="00D36869"/>
    <w:rsid w:val="00D42531"/>
    <w:rsid w:val="00D478D9"/>
    <w:rsid w:val="00D47A40"/>
    <w:rsid w:val="00D47DFD"/>
    <w:rsid w:val="00D5000B"/>
    <w:rsid w:val="00D50C82"/>
    <w:rsid w:val="00D50E9B"/>
    <w:rsid w:val="00D533A9"/>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D2B2F"/>
    <w:rsid w:val="00DD40EE"/>
    <w:rsid w:val="00DD4655"/>
    <w:rsid w:val="00DD58B5"/>
    <w:rsid w:val="00DD760E"/>
    <w:rsid w:val="00DD7757"/>
    <w:rsid w:val="00DE1811"/>
    <w:rsid w:val="00DE201A"/>
    <w:rsid w:val="00DE5271"/>
    <w:rsid w:val="00DF3121"/>
    <w:rsid w:val="00DF38B1"/>
    <w:rsid w:val="00DF3C33"/>
    <w:rsid w:val="00DF4890"/>
    <w:rsid w:val="00DF653B"/>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537C"/>
    <w:rsid w:val="00EF54D6"/>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60A1F"/>
    <w:rsid w:val="00F63702"/>
    <w:rsid w:val="00F640A2"/>
    <w:rsid w:val="00F647AE"/>
    <w:rsid w:val="00F64869"/>
    <w:rsid w:val="00F65EA3"/>
    <w:rsid w:val="00F664B3"/>
    <w:rsid w:val="00F67128"/>
    <w:rsid w:val="00F736C4"/>
    <w:rsid w:val="00F73FEF"/>
    <w:rsid w:val="00F741FF"/>
    <w:rsid w:val="00F751E0"/>
    <w:rsid w:val="00F760CE"/>
    <w:rsid w:val="00F8199A"/>
    <w:rsid w:val="00F819C0"/>
    <w:rsid w:val="00F84383"/>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package" Target="embeddings/Microsoft_Visio___28.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header" Target="header2.xml"/><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2.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E1AFB34-CC5D-4031-A22D-3D3E49E1A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7</TotalTime>
  <Pages>19</Pages>
  <Words>1514</Words>
  <Characters>8635</Characters>
  <Application>Microsoft Office Word</Application>
  <DocSecurity>0</DocSecurity>
  <Lines>71</Lines>
  <Paragraphs>20</Paragraphs>
  <ScaleCrop>false</ScaleCrop>
  <Company>Huawei Technologies Co.,Ltd.</Company>
  <LinksUpToDate>false</LinksUpToDate>
  <CharactersWithSpaces>10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318</cp:revision>
  <dcterms:created xsi:type="dcterms:W3CDTF">2016-09-21T12:14:00Z</dcterms:created>
  <dcterms:modified xsi:type="dcterms:W3CDTF">2019-03-08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